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pPr w:leftFromText="180" w:rightFromText="180" w:horzAnchor="margin" w:tblpXSpec="center" w:tblpY="1065"/>
        <w:tblW w:w="0" w:type="auto"/>
        <w:tblLook w:val="04A0" w:firstRow="1" w:lastRow="0" w:firstColumn="1" w:lastColumn="0" w:noHBand="0" w:noVBand="1"/>
      </w:tblPr>
      <w:tblGrid>
        <w:gridCol w:w="1548"/>
        <w:gridCol w:w="1287"/>
        <w:gridCol w:w="2324"/>
        <w:gridCol w:w="3611"/>
      </w:tblGrid>
      <w:tr w:rsidR="00505EE2" w:rsidTr="000D6B29">
        <w:trPr>
          <w:trHeight w:val="350"/>
        </w:trPr>
        <w:tc>
          <w:tcPr>
            <w:tcW w:w="1548" w:type="dxa"/>
            <w:shd w:val="clear" w:color="auto" w:fill="2E74B5" w:themeFill="accent1" w:themeFillShade="BF"/>
          </w:tcPr>
          <w:p w:rsidR="00505EE2" w:rsidRPr="00505EE2" w:rsidRDefault="00505EE2" w:rsidP="000D6B29">
            <w:pPr>
              <w:jc w:val="center"/>
              <w:rPr>
                <w:color w:val="FFFFFF" w:themeColor="background1"/>
                <w:sz w:val="28"/>
                <w:szCs w:val="28"/>
              </w:rPr>
            </w:pPr>
            <w:r w:rsidRPr="00505EE2">
              <w:rPr>
                <w:color w:val="FFFFFF" w:themeColor="background1"/>
                <w:sz w:val="28"/>
                <w:szCs w:val="28"/>
              </w:rPr>
              <w:t>Day</w:t>
            </w:r>
          </w:p>
        </w:tc>
        <w:tc>
          <w:tcPr>
            <w:tcW w:w="3611" w:type="dxa"/>
            <w:gridSpan w:val="2"/>
            <w:shd w:val="clear" w:color="auto" w:fill="2E74B5" w:themeFill="accent1" w:themeFillShade="BF"/>
          </w:tcPr>
          <w:p w:rsidR="00505EE2" w:rsidRPr="00505EE2" w:rsidRDefault="00505EE2" w:rsidP="000D6B29">
            <w:pPr>
              <w:jc w:val="center"/>
              <w:rPr>
                <w:color w:val="FFFFFF" w:themeColor="background1"/>
                <w:sz w:val="28"/>
                <w:szCs w:val="28"/>
              </w:rPr>
            </w:pPr>
            <w:r w:rsidRPr="00505EE2">
              <w:rPr>
                <w:color w:val="FFFFFF" w:themeColor="background1"/>
                <w:sz w:val="28"/>
                <w:szCs w:val="28"/>
              </w:rPr>
              <w:t>Time</w:t>
            </w:r>
          </w:p>
        </w:tc>
        <w:tc>
          <w:tcPr>
            <w:tcW w:w="3611" w:type="dxa"/>
            <w:shd w:val="clear" w:color="auto" w:fill="2E74B5" w:themeFill="accent1" w:themeFillShade="BF"/>
          </w:tcPr>
          <w:p w:rsidR="00505EE2" w:rsidRPr="00505EE2" w:rsidRDefault="00505EE2" w:rsidP="000D6B29">
            <w:pPr>
              <w:jc w:val="center"/>
              <w:rPr>
                <w:color w:val="FFFFFF" w:themeColor="background1"/>
                <w:sz w:val="28"/>
                <w:szCs w:val="28"/>
              </w:rPr>
            </w:pPr>
            <w:r w:rsidRPr="00505EE2">
              <w:rPr>
                <w:color w:val="FFFFFF" w:themeColor="background1"/>
                <w:sz w:val="28"/>
                <w:szCs w:val="28"/>
              </w:rPr>
              <w:t>Content</w:t>
            </w:r>
          </w:p>
        </w:tc>
      </w:tr>
      <w:tr w:rsidR="000D6B29" w:rsidTr="000D6B29">
        <w:trPr>
          <w:trHeight w:val="495"/>
        </w:trPr>
        <w:tc>
          <w:tcPr>
            <w:tcW w:w="1548" w:type="dxa"/>
            <w:vMerge w:val="restart"/>
          </w:tcPr>
          <w:p w:rsidR="000D6B29" w:rsidRDefault="000D6B29" w:rsidP="000D6B29">
            <w:r>
              <w:t>T3</w:t>
            </w:r>
          </w:p>
        </w:tc>
        <w:tc>
          <w:tcPr>
            <w:tcW w:w="1287" w:type="dxa"/>
            <w:vMerge w:val="restart"/>
          </w:tcPr>
          <w:p w:rsidR="000D6B29" w:rsidRDefault="000D6B29" w:rsidP="000D6B29">
            <w:r>
              <w:t xml:space="preserve"> Sáng</w:t>
            </w:r>
          </w:p>
        </w:tc>
        <w:tc>
          <w:tcPr>
            <w:tcW w:w="2324" w:type="dxa"/>
          </w:tcPr>
          <w:p w:rsidR="000D6B29" w:rsidRDefault="000D6B29" w:rsidP="000D6B29">
            <w:r>
              <w:t>8h-9h</w:t>
            </w:r>
          </w:p>
          <w:p w:rsidR="000D6B29" w:rsidRDefault="000D6B29" w:rsidP="000D6B29"/>
        </w:tc>
        <w:tc>
          <w:tcPr>
            <w:tcW w:w="3611" w:type="dxa"/>
          </w:tcPr>
          <w:p w:rsidR="000D6B29" w:rsidRDefault="000D6B29" w:rsidP="000D6B29">
            <w:r>
              <w:t>-Chuẩn bị gặp khách hàng</w:t>
            </w:r>
          </w:p>
          <w:p w:rsidR="000D6B29" w:rsidRDefault="000D6B29" w:rsidP="000D6B29">
            <w:r>
              <w:t>-Báo cáo tiến độ.</w:t>
            </w:r>
          </w:p>
        </w:tc>
      </w:tr>
      <w:tr w:rsidR="000D6B29" w:rsidTr="000D6B29">
        <w:trPr>
          <w:trHeight w:val="330"/>
        </w:trPr>
        <w:tc>
          <w:tcPr>
            <w:tcW w:w="1548" w:type="dxa"/>
            <w:vMerge/>
          </w:tcPr>
          <w:p w:rsidR="000D6B29" w:rsidRDefault="000D6B29" w:rsidP="000D6B29"/>
        </w:tc>
        <w:tc>
          <w:tcPr>
            <w:tcW w:w="1287" w:type="dxa"/>
            <w:vMerge/>
          </w:tcPr>
          <w:p w:rsidR="000D6B29" w:rsidRDefault="000D6B29" w:rsidP="000D6B29"/>
        </w:tc>
        <w:tc>
          <w:tcPr>
            <w:tcW w:w="2324" w:type="dxa"/>
          </w:tcPr>
          <w:p w:rsidR="000D6B29" w:rsidRDefault="000D6B29" w:rsidP="000D6B29">
            <w:r>
              <w:t>9h</w:t>
            </w:r>
          </w:p>
        </w:tc>
        <w:tc>
          <w:tcPr>
            <w:tcW w:w="3611" w:type="dxa"/>
          </w:tcPr>
          <w:p w:rsidR="000D6B29" w:rsidRDefault="000D6B29" w:rsidP="000D6B29">
            <w:r>
              <w:t>-Gặp khách hàng</w:t>
            </w:r>
          </w:p>
        </w:tc>
      </w:tr>
      <w:tr w:rsidR="00505EE2" w:rsidTr="000D6B29">
        <w:tc>
          <w:tcPr>
            <w:tcW w:w="1548" w:type="dxa"/>
            <w:vMerge/>
          </w:tcPr>
          <w:p w:rsidR="00505EE2" w:rsidRDefault="00505EE2" w:rsidP="000D6B29"/>
        </w:tc>
        <w:tc>
          <w:tcPr>
            <w:tcW w:w="1287" w:type="dxa"/>
          </w:tcPr>
          <w:p w:rsidR="00505EE2" w:rsidRDefault="00505EE2" w:rsidP="000D6B29">
            <w:r>
              <w:t>Chiều</w:t>
            </w:r>
          </w:p>
        </w:tc>
        <w:tc>
          <w:tcPr>
            <w:tcW w:w="2324" w:type="dxa"/>
          </w:tcPr>
          <w:p w:rsidR="00505EE2" w:rsidRDefault="00505EE2" w:rsidP="000D6B29">
            <w:r>
              <w:t>1h-4h</w:t>
            </w:r>
          </w:p>
        </w:tc>
        <w:tc>
          <w:tcPr>
            <w:tcW w:w="3611" w:type="dxa"/>
          </w:tcPr>
          <w:p w:rsidR="00505EE2" w:rsidRDefault="00505EE2" w:rsidP="000D6B29">
            <w:r>
              <w:t xml:space="preserve"> Trainning java</w:t>
            </w:r>
          </w:p>
        </w:tc>
      </w:tr>
      <w:tr w:rsidR="00505EE2" w:rsidTr="000D6B29">
        <w:tc>
          <w:tcPr>
            <w:tcW w:w="1548" w:type="dxa"/>
          </w:tcPr>
          <w:p w:rsidR="00505EE2" w:rsidRDefault="00505EE2" w:rsidP="000D6B29">
            <w:r>
              <w:t>T4</w:t>
            </w:r>
          </w:p>
        </w:tc>
        <w:tc>
          <w:tcPr>
            <w:tcW w:w="1287" w:type="dxa"/>
          </w:tcPr>
          <w:p w:rsidR="00505EE2" w:rsidRDefault="00505EE2" w:rsidP="000D6B29">
            <w:r>
              <w:t>Chiều</w:t>
            </w:r>
          </w:p>
        </w:tc>
        <w:tc>
          <w:tcPr>
            <w:tcW w:w="2324" w:type="dxa"/>
          </w:tcPr>
          <w:p w:rsidR="00505EE2" w:rsidRDefault="00505EE2" w:rsidP="000D6B29">
            <w:r>
              <w:t>1h</w:t>
            </w:r>
          </w:p>
        </w:tc>
        <w:tc>
          <w:tcPr>
            <w:tcW w:w="3611" w:type="dxa"/>
          </w:tcPr>
          <w:p w:rsidR="00505EE2" w:rsidRDefault="000D6B29" w:rsidP="000D6B29">
            <w:r>
              <w:t>-</w:t>
            </w:r>
            <w:r w:rsidR="00505EE2">
              <w:t>Báo cáo công việ</w:t>
            </w:r>
            <w:r>
              <w:t>c chuẩn</w:t>
            </w:r>
            <w:r w:rsidR="00505EE2">
              <w:t xml:space="preserve"> bị gặp mentor</w:t>
            </w:r>
          </w:p>
        </w:tc>
      </w:tr>
      <w:tr w:rsidR="00505EE2" w:rsidTr="000D6B29">
        <w:tc>
          <w:tcPr>
            <w:tcW w:w="1548" w:type="dxa"/>
          </w:tcPr>
          <w:p w:rsidR="00505EE2" w:rsidRDefault="00505EE2" w:rsidP="000D6B29">
            <w:r>
              <w:t>T5</w:t>
            </w:r>
          </w:p>
        </w:tc>
        <w:tc>
          <w:tcPr>
            <w:tcW w:w="1287" w:type="dxa"/>
          </w:tcPr>
          <w:p w:rsidR="00505EE2" w:rsidRDefault="00505EE2" w:rsidP="000D6B29">
            <w:r>
              <w:t>Sáng</w:t>
            </w:r>
          </w:p>
        </w:tc>
        <w:tc>
          <w:tcPr>
            <w:tcW w:w="2324" w:type="dxa"/>
          </w:tcPr>
          <w:p w:rsidR="00505EE2" w:rsidRDefault="00505EE2" w:rsidP="000D6B29">
            <w:r>
              <w:t>9h</w:t>
            </w:r>
          </w:p>
        </w:tc>
        <w:tc>
          <w:tcPr>
            <w:tcW w:w="3611" w:type="dxa"/>
          </w:tcPr>
          <w:p w:rsidR="00505EE2" w:rsidRDefault="000D6B29" w:rsidP="000D6B29">
            <w:r>
              <w:t>-</w:t>
            </w:r>
            <w:r w:rsidR="00505EE2">
              <w:t>Gặp mentor</w:t>
            </w:r>
          </w:p>
          <w:p w:rsidR="00505EE2" w:rsidRDefault="000D6B29" w:rsidP="000D6B29">
            <w:r>
              <w:t>-</w:t>
            </w:r>
            <w:r w:rsidR="00505EE2">
              <w:t>Phân chia công việc</w:t>
            </w:r>
          </w:p>
        </w:tc>
      </w:tr>
      <w:tr w:rsidR="00505EE2" w:rsidTr="000D6B29">
        <w:tc>
          <w:tcPr>
            <w:tcW w:w="1548" w:type="dxa"/>
          </w:tcPr>
          <w:p w:rsidR="00505EE2" w:rsidRDefault="00505EE2" w:rsidP="000D6B29">
            <w:r>
              <w:t>T6</w:t>
            </w:r>
          </w:p>
        </w:tc>
        <w:tc>
          <w:tcPr>
            <w:tcW w:w="1287" w:type="dxa"/>
          </w:tcPr>
          <w:p w:rsidR="00505EE2" w:rsidRDefault="00505EE2" w:rsidP="000D6B29">
            <w:r>
              <w:t>Chiều</w:t>
            </w:r>
          </w:p>
        </w:tc>
        <w:tc>
          <w:tcPr>
            <w:tcW w:w="2324" w:type="dxa"/>
          </w:tcPr>
          <w:p w:rsidR="00505EE2" w:rsidRDefault="00505EE2" w:rsidP="000D6B29">
            <w:r>
              <w:t>1h</w:t>
            </w:r>
          </w:p>
        </w:tc>
        <w:tc>
          <w:tcPr>
            <w:tcW w:w="3611" w:type="dxa"/>
          </w:tcPr>
          <w:p w:rsidR="00505EE2" w:rsidRDefault="00505EE2" w:rsidP="000D6B29"/>
        </w:tc>
      </w:tr>
    </w:tbl>
    <w:p w:rsidR="00F05B52" w:rsidRDefault="000D6B29">
      <w:r>
        <w:t>Lịch họp nhóm</w:t>
      </w:r>
    </w:p>
    <w:p w:rsidR="006D4E48" w:rsidRDefault="006D4E48"/>
    <w:p w:rsidR="006D4E48" w:rsidRDefault="006D4E48"/>
    <w:p w:rsidR="000D6B29" w:rsidRDefault="000D6B29"/>
    <w:p w:rsidR="000D6B29" w:rsidRDefault="000D6B29"/>
    <w:p w:rsidR="000D6B29" w:rsidRDefault="000D6B29"/>
    <w:p w:rsidR="000D6B29" w:rsidRDefault="000D6B29"/>
    <w:p w:rsidR="006D4E48" w:rsidRDefault="006D4E48">
      <w:r>
        <w:t>Quy trình review tài liệu</w:t>
      </w:r>
      <w:bookmarkStart w:id="0" w:name="_GoBack"/>
      <w:bookmarkEnd w:id="0"/>
    </w:p>
    <w:p w:rsidR="006D4E48" w:rsidRDefault="006D4E48"/>
    <w:p w:rsidR="006D4E48" w:rsidRDefault="006D4E48"/>
    <w:p w:rsidR="006D4E48" w:rsidRDefault="006D4E48"/>
    <w:p w:rsidR="006D4E48" w:rsidRDefault="000D6B29">
      <w:r>
        <w:object w:dxaOrig="14296" w:dyaOrig="19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41.25pt" o:ole="">
            <v:imagedata r:id="rId4" o:title=""/>
          </v:shape>
          <o:OLEObject Type="Embed" ProgID="Visio.Drawing.15" ShapeID="_x0000_i1025" DrawAspect="Content" ObjectID="_1448820442" r:id="rId5"/>
        </w:object>
      </w:r>
    </w:p>
    <w:sectPr w:rsidR="006D4E4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2F74"/>
    <w:rsid w:val="000D6B29"/>
    <w:rsid w:val="00262F74"/>
    <w:rsid w:val="00505EE2"/>
    <w:rsid w:val="006D4E48"/>
    <w:rsid w:val="00F05B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D5545F3-A624-46BF-B723-B3C0B61830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6D4E4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2</Pages>
  <Words>47</Words>
  <Characters>273</Characters>
  <Application>Microsoft Office Word</Application>
  <DocSecurity>0</DocSecurity>
  <Lines>2</Lines>
  <Paragraphs>1</Paragraphs>
  <ScaleCrop>false</ScaleCrop>
  <Company/>
  <LinksUpToDate>false</LinksUpToDate>
  <CharactersWithSpaces>3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-QuangHuy</dc:creator>
  <cp:keywords/>
  <dc:description/>
  <cp:lastModifiedBy>Mr-QuangHuy</cp:lastModifiedBy>
  <cp:revision>5</cp:revision>
  <dcterms:created xsi:type="dcterms:W3CDTF">2013-12-12T07:09:00Z</dcterms:created>
  <dcterms:modified xsi:type="dcterms:W3CDTF">2013-12-17T14:21:00Z</dcterms:modified>
</cp:coreProperties>
</file>